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2558" w:rsidRDefault="00241B81">
      <w:r>
        <w:object w:dxaOrig="14280" w:dyaOrig="14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485.55pt" o:ole="">
            <v:imagedata r:id="rId5" o:title=""/>
          </v:shape>
          <o:OLEObject Type="Embed" ProgID="Visio.Drawing.15" ShapeID="_x0000_i1025" DrawAspect="Content" ObjectID="_1653663751" r:id="rId6"/>
        </w:object>
      </w:r>
      <w:bookmarkStart w:id="0" w:name="_GoBack"/>
      <w:bookmarkEnd w:id="0"/>
    </w:p>
    <w:sectPr w:rsidR="00A7255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62BE4"/>
    <w:rsid w:val="00241B81"/>
    <w:rsid w:val="00A72558"/>
    <w:rsid w:val="00F62B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>SPecialiST RePack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</dc:creator>
  <cp:keywords/>
  <dc:description/>
  <cp:lastModifiedBy>Админ</cp:lastModifiedBy>
  <cp:revision>2</cp:revision>
  <dcterms:created xsi:type="dcterms:W3CDTF">2020-06-14T13:16:00Z</dcterms:created>
  <dcterms:modified xsi:type="dcterms:W3CDTF">2020-06-14T13:16:00Z</dcterms:modified>
</cp:coreProperties>
</file>